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57FC" w:rsidRDefault="003F57FC" w:rsidP="003F57FC">
      <w:pPr>
        <w:pStyle w:val="NoSpacing"/>
        <w:rPr>
          <w:rFonts w:ascii="Arial" w:hAnsi="Arial" w:cs="Arial"/>
          <w:sz w:val="24"/>
          <w:szCs w:val="24"/>
        </w:rPr>
      </w:pPr>
      <w:r>
        <w:rPr>
          <w:rFonts w:ascii="Arial" w:hAnsi="Arial" w:cs="Arial"/>
          <w:sz w:val="24"/>
          <w:szCs w:val="24"/>
        </w:rPr>
        <w:t>Application Design</w:t>
      </w:r>
    </w:p>
    <w:p w:rsidR="003F57FC" w:rsidRDefault="003F57FC" w:rsidP="003F57FC">
      <w:pPr>
        <w:pStyle w:val="NoSpacing"/>
        <w:rPr>
          <w:rFonts w:ascii="Arial" w:hAnsi="Arial" w:cs="Arial"/>
          <w:sz w:val="24"/>
          <w:szCs w:val="24"/>
        </w:rPr>
      </w:pPr>
    </w:p>
    <w:p w:rsidR="003F57FC" w:rsidRPr="003F57FC" w:rsidRDefault="003F57FC" w:rsidP="003F57FC">
      <w:pPr>
        <w:pStyle w:val="NoSpacing"/>
        <w:rPr>
          <w:rFonts w:ascii="Arial" w:hAnsi="Arial" w:cs="Arial"/>
          <w:sz w:val="24"/>
          <w:szCs w:val="24"/>
        </w:rPr>
      </w:pPr>
      <w:r>
        <w:rPr>
          <w:rFonts w:ascii="Arial" w:hAnsi="Arial" w:cs="Arial"/>
          <w:sz w:val="24"/>
          <w:szCs w:val="24"/>
        </w:rPr>
        <w:t>The Android Application</w:t>
      </w:r>
    </w:p>
    <w:p w:rsidR="003F57FC" w:rsidRPr="003F57FC" w:rsidRDefault="003F57FC" w:rsidP="003F57FC">
      <w:pPr>
        <w:pStyle w:val="NoSpacing"/>
        <w:rPr>
          <w:rFonts w:ascii="Arial" w:hAnsi="Arial" w:cs="Arial"/>
          <w:sz w:val="24"/>
          <w:szCs w:val="24"/>
        </w:rPr>
      </w:pPr>
    </w:p>
    <w:p w:rsidR="003F57FC" w:rsidRPr="003F57FC" w:rsidRDefault="003F57FC" w:rsidP="003F57FC">
      <w:pPr>
        <w:pStyle w:val="NoSpacing"/>
        <w:numPr>
          <w:ilvl w:val="0"/>
          <w:numId w:val="1"/>
        </w:numPr>
        <w:rPr>
          <w:rFonts w:ascii="Arial" w:hAnsi="Arial" w:cs="Arial"/>
          <w:sz w:val="24"/>
          <w:szCs w:val="24"/>
        </w:rPr>
      </w:pPr>
      <w:r w:rsidRPr="003F57FC">
        <w:rPr>
          <w:rFonts w:ascii="Arial" w:hAnsi="Arial" w:cs="Arial"/>
          <w:sz w:val="24"/>
          <w:szCs w:val="24"/>
        </w:rPr>
        <w:t>The specifi</w:t>
      </w:r>
      <w:r w:rsidRPr="003F57FC">
        <w:rPr>
          <w:rFonts w:ascii="Arial" w:hAnsi="Arial" w:cs="Arial"/>
          <w:sz w:val="24"/>
          <w:szCs w:val="24"/>
        </w:rPr>
        <w:t>cations</w:t>
      </w:r>
      <w:r>
        <w:rPr>
          <w:rFonts w:ascii="Arial" w:hAnsi="Arial" w:cs="Arial"/>
          <w:sz w:val="24"/>
          <w:szCs w:val="24"/>
        </w:rPr>
        <w:t xml:space="preserve"> of lower levels of granularity</w:t>
      </w:r>
    </w:p>
    <w:p w:rsidR="003F57FC" w:rsidRPr="003F57FC" w:rsidRDefault="003F57FC" w:rsidP="003F57FC">
      <w:pPr>
        <w:pStyle w:val="Default"/>
      </w:pPr>
    </w:p>
    <w:p w:rsidR="003F57FC" w:rsidRPr="003F57FC" w:rsidRDefault="003F57FC" w:rsidP="003F57FC">
      <w:pPr>
        <w:pStyle w:val="Default"/>
        <w:spacing w:after="2"/>
      </w:pPr>
      <w:r w:rsidRPr="003F57FC">
        <w:t xml:space="preserve">The </w:t>
      </w:r>
      <w:r w:rsidR="00775069">
        <w:t>android application</w:t>
      </w:r>
    </w:p>
    <w:p w:rsidR="003F57FC" w:rsidRPr="003F57FC" w:rsidRDefault="003F57FC" w:rsidP="003F57FC">
      <w:pPr>
        <w:pStyle w:val="Default"/>
        <w:numPr>
          <w:ilvl w:val="0"/>
          <w:numId w:val="3"/>
        </w:numPr>
        <w:spacing w:after="2"/>
      </w:pPr>
      <w:r w:rsidRPr="003F57FC">
        <w:t>Users will also have to be able to login to the appli</w:t>
      </w:r>
      <w:r>
        <w:t xml:space="preserve">cation using their CS details. </w:t>
      </w:r>
      <w:r w:rsidRPr="003F57FC">
        <w:t xml:space="preserve"> Users that should be able to use the application are markers, lecturers and students (who have android smart phones) </w:t>
      </w:r>
    </w:p>
    <w:p w:rsidR="003F57FC" w:rsidRDefault="003F57FC" w:rsidP="003F57FC">
      <w:pPr>
        <w:pStyle w:val="Default"/>
      </w:pPr>
    </w:p>
    <w:p w:rsidR="003F57FC" w:rsidRPr="003F57FC" w:rsidRDefault="003F57FC" w:rsidP="003F57FC">
      <w:pPr>
        <w:pStyle w:val="Default"/>
      </w:pPr>
      <w:r w:rsidRPr="003F57FC">
        <w:t xml:space="preserve">Students: </w:t>
      </w:r>
    </w:p>
    <w:p w:rsidR="003F57FC" w:rsidRPr="003F57FC" w:rsidRDefault="003F57FC" w:rsidP="003F57FC">
      <w:pPr>
        <w:pStyle w:val="Default"/>
        <w:numPr>
          <w:ilvl w:val="0"/>
          <w:numId w:val="3"/>
        </w:numPr>
      </w:pPr>
      <w:r w:rsidRPr="003F57FC">
        <w:t xml:space="preserve">Students should be able to check their marks with the android application. </w:t>
      </w:r>
    </w:p>
    <w:p w:rsidR="003F57FC" w:rsidRPr="003F57FC" w:rsidRDefault="003F57FC" w:rsidP="003F57FC">
      <w:pPr>
        <w:pStyle w:val="Default"/>
      </w:pPr>
    </w:p>
    <w:p w:rsidR="003F57FC" w:rsidRDefault="003F57FC" w:rsidP="003F57FC">
      <w:pPr>
        <w:pStyle w:val="Default"/>
      </w:pPr>
      <w:r w:rsidRPr="003F57FC">
        <w:t xml:space="preserve">Markers: </w:t>
      </w:r>
    </w:p>
    <w:p w:rsidR="003F57FC" w:rsidRPr="003F57FC" w:rsidRDefault="003F57FC" w:rsidP="003F57FC">
      <w:pPr>
        <w:pStyle w:val="Default"/>
        <w:numPr>
          <w:ilvl w:val="0"/>
          <w:numId w:val="4"/>
        </w:numPr>
        <w:spacing w:after="2"/>
      </w:pPr>
      <w:r w:rsidRPr="003F57FC">
        <w:t xml:space="preserve">After logging in markers will be able to insert the marks of students that have been assigned to them, for the subject they are marking. They should only be able to insert marks during the practical session (unless otherwise stated). </w:t>
      </w:r>
    </w:p>
    <w:p w:rsidR="003F57FC" w:rsidRDefault="003F57FC" w:rsidP="003F57FC">
      <w:pPr>
        <w:pStyle w:val="Default"/>
        <w:numPr>
          <w:ilvl w:val="0"/>
          <w:numId w:val="4"/>
        </w:numPr>
      </w:pPr>
      <w:r w:rsidRPr="003F57FC">
        <w:t xml:space="preserve">Markers can edit student marks but only for a reasonable circumstance. </w:t>
      </w:r>
    </w:p>
    <w:p w:rsidR="003F57FC" w:rsidRDefault="003F57FC" w:rsidP="003F57FC">
      <w:pPr>
        <w:pStyle w:val="Default"/>
        <w:numPr>
          <w:ilvl w:val="0"/>
          <w:numId w:val="4"/>
        </w:numPr>
      </w:pPr>
      <w:r>
        <w:t>Markers can search for students by student number, name and surname.</w:t>
      </w:r>
    </w:p>
    <w:p w:rsidR="003F57FC" w:rsidRPr="003F57FC" w:rsidRDefault="003F57FC" w:rsidP="003F57FC">
      <w:pPr>
        <w:pStyle w:val="Default"/>
        <w:numPr>
          <w:ilvl w:val="0"/>
          <w:numId w:val="4"/>
        </w:numPr>
      </w:pPr>
      <w:r>
        <w:t>Marks will be saved locally between updates to the server, so if anything happens to the application or the phone information will be saved, therefore no need to reinsert data already done</w:t>
      </w:r>
    </w:p>
    <w:p w:rsidR="003F57FC" w:rsidRPr="003F57FC" w:rsidRDefault="003F57FC" w:rsidP="003F57FC">
      <w:pPr>
        <w:pStyle w:val="Default"/>
      </w:pPr>
    </w:p>
    <w:p w:rsidR="003F57FC" w:rsidRPr="003F57FC" w:rsidRDefault="003F57FC" w:rsidP="003F57FC">
      <w:pPr>
        <w:pStyle w:val="Default"/>
      </w:pPr>
      <w:r w:rsidRPr="003F57FC">
        <w:t xml:space="preserve">Lecturers: </w:t>
      </w:r>
    </w:p>
    <w:p w:rsidR="003F57FC" w:rsidRDefault="003F57FC" w:rsidP="003F57FC">
      <w:pPr>
        <w:pStyle w:val="Default"/>
        <w:numPr>
          <w:ilvl w:val="0"/>
          <w:numId w:val="5"/>
        </w:numPr>
        <w:spacing w:after="2"/>
      </w:pPr>
      <w:r w:rsidRPr="003F57FC">
        <w:t>Lecturers should be able to login</w:t>
      </w:r>
      <w:r>
        <w:t xml:space="preserve"> and choose between a menu of creating a session or viewing marks.</w:t>
      </w:r>
    </w:p>
    <w:p w:rsidR="003F57FC" w:rsidRDefault="003F57FC" w:rsidP="003F57FC">
      <w:pPr>
        <w:pStyle w:val="Default"/>
        <w:numPr>
          <w:ilvl w:val="0"/>
          <w:numId w:val="5"/>
        </w:numPr>
        <w:spacing w:after="2"/>
      </w:pPr>
      <w:r>
        <w:t>When creating a session, a day, time and duration of the session should be assigned</w:t>
      </w:r>
    </w:p>
    <w:p w:rsidR="003F57FC" w:rsidRDefault="003F57FC" w:rsidP="003F57FC">
      <w:pPr>
        <w:pStyle w:val="Default"/>
        <w:numPr>
          <w:ilvl w:val="0"/>
          <w:numId w:val="5"/>
        </w:numPr>
        <w:spacing w:after="2"/>
      </w:pPr>
      <w:r>
        <w:t>When assigning students and markers to session, they can be searched for by using student number</w:t>
      </w:r>
      <w:r w:rsidR="00775069">
        <w:t>s</w:t>
      </w:r>
      <w:r>
        <w:t>, name</w:t>
      </w:r>
      <w:r w:rsidR="00775069">
        <w:t>s</w:t>
      </w:r>
      <w:r>
        <w:t xml:space="preserve"> and surname</w:t>
      </w:r>
      <w:r w:rsidR="00775069">
        <w:t>s. Multiple students can be assigned to a session by marking the students with a radio button.</w:t>
      </w:r>
    </w:p>
    <w:p w:rsidR="00775069" w:rsidRDefault="00775069" w:rsidP="003F57FC">
      <w:pPr>
        <w:pStyle w:val="Default"/>
        <w:numPr>
          <w:ilvl w:val="0"/>
          <w:numId w:val="5"/>
        </w:numPr>
        <w:spacing w:after="2"/>
      </w:pPr>
      <w:r>
        <w:t>After assigning students and markers information should be saved locally between updates to the server.</w:t>
      </w:r>
    </w:p>
    <w:p w:rsidR="003F57FC" w:rsidRDefault="003F57FC" w:rsidP="003F57FC">
      <w:pPr>
        <w:pStyle w:val="Default"/>
        <w:spacing w:after="2"/>
      </w:pPr>
    </w:p>
    <w:p w:rsidR="00775069" w:rsidRDefault="00775069" w:rsidP="00775069">
      <w:pPr>
        <w:pStyle w:val="Default"/>
        <w:spacing w:after="1"/>
        <w:ind w:left="720"/>
      </w:pPr>
    </w:p>
    <w:p w:rsidR="003F57FC" w:rsidRPr="003F57FC" w:rsidRDefault="003F57FC" w:rsidP="003F57FC">
      <w:pPr>
        <w:pStyle w:val="Default"/>
        <w:numPr>
          <w:ilvl w:val="0"/>
          <w:numId w:val="5"/>
        </w:numPr>
        <w:spacing w:after="1"/>
      </w:pPr>
      <w:r w:rsidRPr="003F57FC">
        <w:t xml:space="preserve">The system should log out after no more than 10 minutes of not being used. </w:t>
      </w:r>
    </w:p>
    <w:p w:rsidR="003F57FC" w:rsidRDefault="003F57FC" w:rsidP="003F57FC">
      <w:pPr>
        <w:pStyle w:val="Default"/>
        <w:numPr>
          <w:ilvl w:val="0"/>
          <w:numId w:val="5"/>
        </w:numPr>
        <w:spacing w:after="1"/>
      </w:pPr>
      <w:r w:rsidRPr="003F57FC">
        <w:t xml:space="preserve">The </w:t>
      </w:r>
      <w:r w:rsidR="00775069">
        <w:t>mobile uses MySQL database which it interacts with via the server</w:t>
      </w:r>
      <w:r w:rsidRPr="003F57FC">
        <w:t xml:space="preserve">. </w:t>
      </w:r>
    </w:p>
    <w:p w:rsidR="00775069" w:rsidRPr="003F57FC" w:rsidRDefault="00775069" w:rsidP="003F57FC">
      <w:pPr>
        <w:pStyle w:val="Default"/>
        <w:numPr>
          <w:ilvl w:val="0"/>
          <w:numId w:val="5"/>
        </w:numPr>
        <w:spacing w:after="1"/>
      </w:pPr>
      <w:r>
        <w:t>Updates between the application and the server should be saved locally on the mobile memory.</w:t>
      </w:r>
    </w:p>
    <w:p w:rsidR="003F57FC" w:rsidRPr="003F57FC" w:rsidRDefault="003F57FC" w:rsidP="003F57FC">
      <w:pPr>
        <w:pStyle w:val="Default"/>
        <w:numPr>
          <w:ilvl w:val="0"/>
          <w:numId w:val="5"/>
        </w:numPr>
        <w:spacing w:after="1"/>
      </w:pPr>
      <w:r w:rsidRPr="003F57FC">
        <w:t xml:space="preserve">When a mark is sent to the system it should be checked to see if it was actually inserted, if not it should try again, if repeated failures are encountered an exception should be thrown telling the user to either retry or try to upload the marks later. </w:t>
      </w:r>
    </w:p>
    <w:p w:rsidR="003F57FC" w:rsidRPr="003F57FC" w:rsidRDefault="003F57FC" w:rsidP="003F57FC">
      <w:pPr>
        <w:pStyle w:val="Default"/>
        <w:numPr>
          <w:ilvl w:val="0"/>
          <w:numId w:val="5"/>
        </w:numPr>
      </w:pPr>
      <w:r w:rsidRPr="003F57FC">
        <w:t xml:space="preserve">Mark sheets should lock after the practical session has ended, so that no more marks can be inserted (unless otherwise stated). </w:t>
      </w:r>
    </w:p>
    <w:p w:rsidR="003F57FC" w:rsidRDefault="003F57FC" w:rsidP="003F57FC">
      <w:pPr>
        <w:pStyle w:val="NoSpacing"/>
        <w:ind w:left="1080"/>
        <w:rPr>
          <w:rFonts w:ascii="Arial" w:hAnsi="Arial" w:cs="Arial"/>
          <w:sz w:val="24"/>
          <w:szCs w:val="24"/>
        </w:rPr>
      </w:pPr>
    </w:p>
    <w:p w:rsidR="00787564" w:rsidRDefault="00787564" w:rsidP="003F57FC">
      <w:pPr>
        <w:pStyle w:val="NoSpacing"/>
        <w:ind w:left="1080"/>
        <w:rPr>
          <w:rFonts w:ascii="Arial" w:hAnsi="Arial" w:cs="Arial"/>
          <w:sz w:val="24"/>
          <w:szCs w:val="24"/>
        </w:rPr>
      </w:pPr>
    </w:p>
    <w:p w:rsidR="00787564" w:rsidRDefault="00787564" w:rsidP="003F57FC">
      <w:pPr>
        <w:pStyle w:val="NoSpacing"/>
        <w:ind w:left="1080"/>
        <w:rPr>
          <w:rFonts w:ascii="Arial" w:hAnsi="Arial" w:cs="Arial"/>
          <w:sz w:val="24"/>
          <w:szCs w:val="24"/>
        </w:rPr>
      </w:pPr>
    </w:p>
    <w:p w:rsidR="00787564" w:rsidRPr="003F57FC" w:rsidRDefault="00787564" w:rsidP="00787564">
      <w:pPr>
        <w:pStyle w:val="NoSpacing"/>
        <w:rPr>
          <w:rFonts w:ascii="Arial" w:hAnsi="Arial" w:cs="Arial"/>
          <w:sz w:val="24"/>
          <w:szCs w:val="24"/>
        </w:rPr>
      </w:pPr>
      <w:r>
        <w:rPr>
          <w:rFonts w:ascii="Arial" w:hAnsi="Arial" w:cs="Arial"/>
          <w:noProof/>
          <w:sz w:val="24"/>
          <w:szCs w:val="24"/>
          <w:lang w:eastAsia="en-ZA"/>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8.7pt;margin-top:27.6pt;width:384.75pt;height:646.75pt;z-index:251658240" wrapcoords="5110 50 5110 1253 1580 1353 1370 1503 1580 1654 1212 1729 1580 2055 1317 2456 1106 2581 685 2857 685 2932 2950 3258 3477 3258 4952 4861 5110 8871 1739 9196 1528 9547 1580 9647 1949 9672 1844 10073 1528 10449 1422 10524 1422 10700 5110 10875 5110 12078 3477 12479 2107 12529 1580 12654 1580 12880 2055 13281 1739 13682 1264 13807 1317 13932 5110 14083 5110 16889 3793 17014 2002 17240 1791 17591 1844 17691 2213 17691 2160 18092 1739 18468 1897 18493 5110 18493 1633 18593 1633 18768 5110 18894 5110 21550 21600 21550 21600 50 5110 50">
            <v:imagedata r:id="rId6" o:title=""/>
            <w10:wrap type="tight"/>
          </v:shape>
          <o:OLEObject Type="Embed" ProgID="Visio.Drawing.11" ShapeID="_x0000_s1026" DrawAspect="Content" ObjectID="_1456146437" r:id="rId7"/>
        </w:pict>
      </w:r>
      <w:r>
        <w:rPr>
          <w:rFonts w:ascii="Arial" w:hAnsi="Arial" w:cs="Arial"/>
          <w:sz w:val="24"/>
          <w:szCs w:val="24"/>
        </w:rPr>
        <w:t>Workflow activity</w:t>
      </w:r>
      <w:bookmarkStart w:id="0" w:name="_GoBack"/>
      <w:bookmarkEnd w:id="0"/>
    </w:p>
    <w:sectPr w:rsidR="00787564" w:rsidRPr="003F57F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altName w:val="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altName w:val="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CA6F7A"/>
    <w:multiLevelType w:val="hybridMultilevel"/>
    <w:tmpl w:val="B446876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nsid w:val="1E025A14"/>
    <w:multiLevelType w:val="hybridMultilevel"/>
    <w:tmpl w:val="27461F5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
    <w:nsid w:val="45DA0195"/>
    <w:multiLevelType w:val="hybridMultilevel"/>
    <w:tmpl w:val="E1E0EDB6"/>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
    <w:nsid w:val="4F9301CF"/>
    <w:multiLevelType w:val="hybridMultilevel"/>
    <w:tmpl w:val="13E45EA4"/>
    <w:lvl w:ilvl="0" w:tplc="1C090001">
      <w:start w:val="1"/>
      <w:numFmt w:val="bullet"/>
      <w:lvlText w:val=""/>
      <w:lvlJc w:val="left"/>
      <w:pPr>
        <w:ind w:left="1080" w:hanging="360"/>
      </w:pPr>
      <w:rPr>
        <w:rFonts w:ascii="Symbol" w:hAnsi="Symbol" w:hint="default"/>
      </w:rPr>
    </w:lvl>
    <w:lvl w:ilvl="1" w:tplc="1C090003" w:tentative="1">
      <w:start w:val="1"/>
      <w:numFmt w:val="bullet"/>
      <w:lvlText w:val="o"/>
      <w:lvlJc w:val="left"/>
      <w:pPr>
        <w:ind w:left="1800" w:hanging="360"/>
      </w:pPr>
      <w:rPr>
        <w:rFonts w:ascii="Courier New" w:hAnsi="Courier New" w:cs="Courier New"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4">
    <w:nsid w:val="6EDA6864"/>
    <w:multiLevelType w:val="hybridMultilevel"/>
    <w:tmpl w:val="3C725F7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0"/>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57FC"/>
    <w:rsid w:val="003F57FC"/>
    <w:rsid w:val="00775069"/>
    <w:rsid w:val="00787564"/>
    <w:rsid w:val="00955607"/>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F57FC"/>
    <w:pPr>
      <w:spacing w:after="0" w:line="240" w:lineRule="auto"/>
    </w:pPr>
  </w:style>
  <w:style w:type="paragraph" w:customStyle="1" w:styleId="Default">
    <w:name w:val="Default"/>
    <w:rsid w:val="003F57FC"/>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uiPriority w:val="34"/>
    <w:qFormat/>
    <w:rsid w:val="0077506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F57FC"/>
    <w:pPr>
      <w:spacing w:after="0" w:line="240" w:lineRule="auto"/>
    </w:pPr>
  </w:style>
  <w:style w:type="paragraph" w:customStyle="1" w:styleId="Default">
    <w:name w:val="Default"/>
    <w:rsid w:val="003F57FC"/>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uiPriority w:val="34"/>
    <w:qFormat/>
    <w:rsid w:val="0077506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w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TotalTime>
  <Pages>2</Pages>
  <Words>320</Words>
  <Characters>1827</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eelin</dc:creator>
  <cp:lastModifiedBy>Heelin</cp:lastModifiedBy>
  <cp:revision>2</cp:revision>
  <dcterms:created xsi:type="dcterms:W3CDTF">2014-03-12T14:02:00Z</dcterms:created>
  <dcterms:modified xsi:type="dcterms:W3CDTF">2014-03-12T14:21:00Z</dcterms:modified>
</cp:coreProperties>
</file>